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ADB4EED" w14:textId="3FB45630" w:rsidR="004878E8" w:rsidRDefault="004878E8" w:rsidP="004878E8">
      <w:pPr>
        <w:spacing w:before="111"/>
        <w:ind w:right="1391"/>
        <w:rPr>
          <w:sz w:val="16"/>
        </w:rPr>
      </w:pPr>
      <w:r>
        <w:rPr>
          <w:noProof/>
        </w:rPr>
        <w:object w:dxaOrig="1440" w:dyaOrig="1440" w14:anchorId="1A82C1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185.9pt;margin-top:0;width:244.7pt;height:94.05pt;z-index:251658240;mso-position-horizontal-relative:text;mso-position-vertical-relative:text" wrapcoords="6162 0 6162 5530 1921 6566 1656 6739 1656 8294 199 10714 1590 13824 1656 15034 4307 16589 6162 16589 6162 21254 16631 21254 19612 21254 21600 20563 21600 14170 21136 13997 16697 13651 16101 12614 15040 11059 15107 8294 19016 8294 21600 7258 21600 1037 20805 518 16564 0 6162 0">
            <v:imagedata r:id="rId4" o:title=""/>
            <w10:wrap type="tight"/>
          </v:shape>
          <o:OLEObject Type="Embed" ProgID="Visio.Drawing.15" ShapeID="_x0000_s1026" DrawAspect="Content" ObjectID="_1671991217" r:id="rId5"/>
        </w:object>
      </w:r>
      <w:r>
        <w:rPr>
          <w:sz w:val="16"/>
        </w:rPr>
        <w:t>Fig. 1. Block diagram of the FPGA Architecture.</w:t>
      </w:r>
    </w:p>
    <w:p w14:paraId="70525FEC" w14:textId="77777777" w:rsidR="004878E8" w:rsidRDefault="004878E8"/>
    <w:p w14:paraId="5AD8C0DB" w14:textId="045B4336" w:rsidR="006A605E" w:rsidRDefault="006A605E"/>
    <w:p w14:paraId="3C2E24F1" w14:textId="514BFF7A" w:rsidR="004878E8" w:rsidRDefault="004878E8"/>
    <w:p w14:paraId="6B94C18F" w14:textId="44D28DC6" w:rsidR="004878E8" w:rsidRDefault="004878E8"/>
    <w:p w14:paraId="5C95C476" w14:textId="789ED368" w:rsidR="004878E8" w:rsidRDefault="004878E8"/>
    <w:p w14:paraId="0021363F" w14:textId="152AACF0" w:rsidR="004878E8" w:rsidRDefault="004878E8"/>
    <w:p w14:paraId="21392073" w14:textId="3B34C090" w:rsidR="004878E8" w:rsidRDefault="004878E8"/>
    <w:p w14:paraId="71CC247C" w14:textId="3FA09086" w:rsidR="004878E8" w:rsidRDefault="004878E8"/>
    <w:p w14:paraId="768DEC61" w14:textId="77777777" w:rsidR="004878E8" w:rsidRDefault="004878E8" w:rsidP="004878E8">
      <w:pPr>
        <w:pStyle w:val="BodyText"/>
        <w:spacing w:before="122" w:line="249" w:lineRule="auto"/>
        <w:ind w:firstLine="199"/>
      </w:pPr>
      <w:r>
        <w:rPr>
          <w:sz w:val="16"/>
        </w:rPr>
        <w:t>Fig. 2. General diagram for the proposed system.</w:t>
      </w:r>
    </w:p>
    <w:p w14:paraId="0DD538AD" w14:textId="77777777" w:rsidR="004878E8" w:rsidRDefault="004878E8"/>
    <w:p w14:paraId="096844A6" w14:textId="001E5499" w:rsidR="004878E8" w:rsidRDefault="004878E8"/>
    <w:p w14:paraId="26A01F37" w14:textId="7C229A0A" w:rsidR="004878E8" w:rsidRDefault="004878E8">
      <w:r>
        <w:rPr>
          <w:noProof/>
        </w:rPr>
        <w:drawing>
          <wp:inline distT="0" distB="0" distL="0" distR="0" wp14:anchorId="241B0C32" wp14:editId="3CAFB162">
            <wp:extent cx="3105150" cy="21621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3105150" cy="2162175"/>
                    </a:xfrm>
                    <a:prstGeom prst="rect">
                      <a:avLst/>
                    </a:prstGeom>
                    <a:noFill/>
                    <a:ln>
                      <a:noFill/>
                    </a:ln>
                  </pic:spPr>
                </pic:pic>
              </a:graphicData>
            </a:graphic>
          </wp:inline>
        </w:drawing>
      </w:r>
    </w:p>
    <w:p w14:paraId="567C5DE7" w14:textId="53FDD260" w:rsidR="004878E8" w:rsidRDefault="004878E8"/>
    <w:p w14:paraId="4A49D2B6" w14:textId="781438B2" w:rsidR="004878E8" w:rsidRDefault="004878E8"/>
    <w:sectPr w:rsidR="004878E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A605E"/>
    <w:rsid w:val="004878E8"/>
    <w:rsid w:val="006A605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ECC7B52"/>
  <w15:chartTrackingRefBased/>
  <w15:docId w15:val="{36452EBC-BECC-459D-8C53-860FA55B3A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878E8"/>
    <w:pPr>
      <w:widowControl w:val="0"/>
      <w:autoSpaceDE w:val="0"/>
      <w:autoSpaceDN w:val="0"/>
      <w:spacing w:after="0" w:line="240" w:lineRule="auto"/>
    </w:pPr>
    <w:rPr>
      <w:rFonts w:ascii="Times New Roman" w:eastAsia="Times New Roman" w:hAnsi="Times New Roman"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rsid w:val="004878E8"/>
    <w:pPr>
      <w:ind w:left="119" w:right="38"/>
      <w:jc w:val="both"/>
    </w:pPr>
    <w:rPr>
      <w:sz w:val="20"/>
      <w:szCs w:val="20"/>
    </w:rPr>
  </w:style>
  <w:style w:type="character" w:customStyle="1" w:styleId="BodyTextChar">
    <w:name w:val="Body Text Char"/>
    <w:basedOn w:val="DefaultParagraphFont"/>
    <w:link w:val="BodyText"/>
    <w:uiPriority w:val="1"/>
    <w:rsid w:val="004878E8"/>
    <w:rPr>
      <w:rFonts w:ascii="Times New Roman" w:eastAsia="Times New Roman"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png"/><Relationship Id="rId5" Type="http://schemas.openxmlformats.org/officeDocument/2006/relationships/package" Target="embeddings/Microsoft_Visio_Drawing.vsdx"/><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1</Pages>
  <Words>16</Words>
  <Characters>96</Characters>
  <Application>Microsoft Office Word</Application>
  <DocSecurity>0</DocSecurity>
  <Lines>1</Lines>
  <Paragraphs>1</Paragraphs>
  <ScaleCrop>false</ScaleCrop>
  <Company/>
  <LinksUpToDate>false</LinksUpToDate>
  <CharactersWithSpaces>1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pacel</dc:creator>
  <cp:keywords/>
  <dc:description/>
  <cp:lastModifiedBy>Copacel</cp:lastModifiedBy>
  <cp:revision>2</cp:revision>
  <dcterms:created xsi:type="dcterms:W3CDTF">2021-01-12T19:12:00Z</dcterms:created>
  <dcterms:modified xsi:type="dcterms:W3CDTF">2021-01-12T19:14:00Z</dcterms:modified>
</cp:coreProperties>
</file>